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387" r:id="rId2"/>
    <p:sldId id="388" r:id="rId3"/>
    <p:sldId id="394" r:id="rId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79" d="100"/>
          <a:sy n="79" d="100"/>
        </p:scale>
        <p:origin x="773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BE02C1-8359-4878-93C9-B183D2C49285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94FE9F-7E3A-4E93-BA58-21DF8F94E2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2886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>
            <a:extLst>
              <a:ext uri="{FF2B5EF4-FFF2-40B4-BE49-F238E27FC236}">
                <a16:creationId xmlns:a16="http://schemas.microsoft.com/office/drawing/2014/main" id="{B1598EDF-9882-153D-3A07-416ECCC337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C57517C-4E8A-4634-B22F-8E40C5A8E5C0}" type="slidenum">
              <a:rPr lang="he-IL" altLang="en-US" sz="1100">
                <a:latin typeface="Times New Roman" panose="02020603050405020304" pitchFamily="18" charset="0"/>
              </a:rPr>
              <a:pPr/>
              <a:t>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AEC9778-2C56-40DB-E781-81BF8D39447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99421241-8A5B-5ED3-72E2-0090AEEB43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3CBD564A-5A56-DA74-7F5A-2D59E33532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6AB8FFF-EF2B-4437-A4B2-B78C945E5AC1}" type="slidenum">
              <a:rPr lang="he-IL" altLang="en-US" sz="1100">
                <a:latin typeface="Times New Roman" panose="02020603050405020304" pitchFamily="18" charset="0"/>
              </a:rPr>
              <a:pPr/>
              <a:t>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B672D60-D828-EFE6-BFE1-A259C0441CD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5ED5967D-F097-DB5F-5DDC-01ECE09B4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A49E41CB-2CB5-C8C2-94BA-F016FE2381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D59223D-5D85-475E-934C-E8F70BAF5BF6}" type="slidenum">
              <a:rPr lang="he-IL" altLang="en-US" sz="1100">
                <a:latin typeface="Times New Roman" panose="02020603050405020304" pitchFamily="18" charset="0"/>
              </a:rPr>
              <a:pPr/>
              <a:t>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D9A384B9-360A-DCC4-E8FD-EF15871FBEA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B2D255C-D93A-FC07-A8C0-5662B5273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5711A9-DE34-206F-4618-3EFE3BD6101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2B63E0-FE00-BCB9-8A44-0D143DBEADC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CE94326-B7AB-26D3-282D-05C8A4F39A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C2117D-5F4A-8481-CF5C-96CB2382B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76D2FE-6FFE-C3C8-3829-E2B8202C2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9386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E08EFA-62C0-F226-E6E6-05FC0A7D56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0B6B8A6-03BF-0CFC-2763-C53FAF553D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481CAD-FACE-47EE-41DA-9673F218E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D93C75-12AC-07C8-3B08-5E6BA70879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18DA75-3CBA-3A51-D9DC-A9569C243C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794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EE5B6E5-79D8-00D1-3EA9-30A9343F8EA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7218FAE-B648-EBA5-061E-1EB241D295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70A208-59CD-EF30-CA69-4DA35362A6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37D230-F333-C3B6-9CB1-23B7E69BC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409A14-FC85-0D4A-4A8C-015EEEE786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8047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E80BCA-1E1A-533C-55B1-021426190D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4F655A-5E9D-2AEA-8AE7-3813903354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E79F92-09CF-821E-2375-164EB039D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3A6498-59D3-D3D9-5023-16359F7B2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A5ACB1-F422-1B17-6159-9388F4B37D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8830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A6F779-0CEB-4BF0-2383-BCC1119DA0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1EFFF1-D155-5117-4BF5-4418C186B7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E80611-7CCF-CD6A-9202-83C8411A95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935971-EB9F-9908-8583-77F615A806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A0DA84-558C-CF5E-08D6-ADF61120B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831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F4FF11-682D-62FB-23E7-79CB26D77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827C31-4547-2032-5EB2-7E09B896625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EEA0905-7E4B-E9F5-048A-E798009AE46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F1628A3-A173-4034-5494-627D1DE0FA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E318F10-9E7F-F419-3CBC-F0C7498119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8861ED-B996-1203-8C63-4169328C8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2570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F79312-E133-4569-E4E8-3426FEB8E1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AD1784-905B-464D-1361-F9CF0AD3CD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31A0E1-8B87-B045-44A9-271E3D201FD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B605DA1-CD89-B23A-17F5-EDA80D68C97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2A533FA-9515-BCBA-9AD6-2EEB737CD9B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CD71A74-438A-441C-1A6D-B6DD4F11E9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B0DC436-D997-F298-017F-92F48F19F5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66F318-0F0A-37E0-2002-E2D933CB2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7050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AE94B1-E3A6-4B68-3717-50CC79810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E68884-8BEE-6B34-AEB6-356B60B0B8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D85F47-96C8-9509-2948-A9B81BBFA9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71D63A-12ED-108B-3557-185C2156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5021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CCB03CD-50B7-BBDA-77C2-3353F7DD65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886694A-6CD6-05A3-712B-B2F53792C8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BE1F2B-1F39-2249-7AA8-286C17874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894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4FAB6F-3491-022E-8B2D-C574E2F6CA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490DD4-1AB3-19E3-F340-953FC569BB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9F92AAC-443D-0CC9-43A3-0ADE1EBEDB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33BE90-E653-FE8C-2ADB-FF4E8544D5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636B25A-EDC4-9569-BB80-DCA714F10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EBA1FA-D8E0-2F96-2EDF-DA4C799E3A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4799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68C4DD-4A23-80FC-4BF0-4FB27BE138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40C060D-9A65-2D17-756B-B3E916220A0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9209B02-7188-550D-7D49-D7D7B6F564D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337A9D6-0214-2BC0-194B-A7C7822BC2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5B3E7A2-9831-EA07-8DAB-45C440A386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780E59-F4CB-71DE-E12A-0648A42396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5551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1AAADB1-C1E8-40DD-2D08-DC2CDAE46E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098C29-5562-3B99-9556-CA71928303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85F5CC-483A-636F-7633-848E87DC68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159593-E7AC-4347-B217-86614F3B1897}" type="datetimeFigureOut">
              <a:rPr lang="en-US" smtClean="0"/>
              <a:t>11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98704B-8F8A-5C43-29D5-0B0CB78D7AA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3E5DA5-856E-7650-EC8B-33958CAC268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20D6E7-27C2-4155-92E1-41137393FC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9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39FE9C29-4847-80C3-7838-0EF325E66D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27818"/>
            <a:ext cx="10515600" cy="1325563"/>
          </a:xfrm>
        </p:spPr>
        <p:txBody>
          <a:bodyPr/>
          <a:lstStyle/>
          <a:p>
            <a:r>
              <a:rPr lang="en-US" altLang="en-US" dirty="0"/>
              <a:t>Bit register</a:t>
            </a:r>
          </a:p>
        </p:txBody>
      </p:sp>
      <p:grpSp>
        <p:nvGrpSpPr>
          <p:cNvPr id="8195" name="Group 3">
            <a:extLst>
              <a:ext uri="{FF2B5EF4-FFF2-40B4-BE49-F238E27FC236}">
                <a16:creationId xmlns:a16="http://schemas.microsoft.com/office/drawing/2014/main" id="{10F696C7-67C1-2ED7-32B8-901F3DDCBEF0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219200"/>
            <a:ext cx="2971800" cy="2819400"/>
            <a:chOff x="288" y="768"/>
            <a:chExt cx="1872" cy="1776"/>
          </a:xfrm>
        </p:grpSpPr>
        <p:graphicFrame>
          <p:nvGraphicFramePr>
            <p:cNvPr id="8201" name="Object 4">
              <a:extLst>
                <a:ext uri="{FF2B5EF4-FFF2-40B4-BE49-F238E27FC236}">
                  <a16:creationId xmlns:a16="http://schemas.microsoft.com/office/drawing/2014/main" id="{0C73430C-0EB7-ECFE-CB5B-C048CEB32E5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1296"/>
            <a:ext cx="1872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6050280" imgH="6708648" progId="Visio.Drawing.6">
                    <p:embed/>
                  </p:oleObj>
                </mc:Choice>
                <mc:Fallback>
                  <p:oleObj r:id="rId3" imgW="6050280" imgH="6708648" progId="Visio.Drawing.6">
                    <p:embed/>
                    <p:pic>
                      <p:nvPicPr>
                        <p:cNvPr id="8201" name="Object 4">
                          <a:extLst>
                            <a:ext uri="{FF2B5EF4-FFF2-40B4-BE49-F238E27FC236}">
                              <a16:creationId xmlns:a16="http://schemas.microsoft.com/office/drawing/2014/main" id="{0C73430C-0EB7-ECFE-CB5B-C048CEB32E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0266" t="66151" r="55280" b="12022"/>
                        <a:stretch>
                          <a:fillRect/>
                        </a:stretch>
                      </p:blipFill>
                      <p:spPr bwMode="auto">
                        <a:xfrm>
                          <a:off x="288" y="1296"/>
                          <a:ext cx="1872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2" name="Rectangle 5">
              <a:extLst>
                <a:ext uri="{FF2B5EF4-FFF2-40B4-BE49-F238E27FC236}">
                  <a16:creationId xmlns:a16="http://schemas.microsoft.com/office/drawing/2014/main" id="{B69A03EF-F4E0-6556-0302-93798AC73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768"/>
              <a:ext cx="816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000">
                  <a:solidFill>
                    <a:srgbClr val="990000"/>
                  </a:solidFill>
                </a:rPr>
                <a:t>Interface</a:t>
              </a:r>
            </a:p>
          </p:txBody>
        </p:sp>
      </p:grpSp>
      <p:grpSp>
        <p:nvGrpSpPr>
          <p:cNvPr id="8196" name="Group 6">
            <a:extLst>
              <a:ext uri="{FF2B5EF4-FFF2-40B4-BE49-F238E27FC236}">
                <a16:creationId xmlns:a16="http://schemas.microsoft.com/office/drawing/2014/main" id="{EA1C6B1B-7C2F-2DD9-D0EA-1C44B43202B1}"/>
              </a:ext>
            </a:extLst>
          </p:cNvPr>
          <p:cNvGrpSpPr>
            <a:grpSpLocks/>
          </p:cNvGrpSpPr>
          <p:nvPr/>
        </p:nvGrpSpPr>
        <p:grpSpPr bwMode="auto">
          <a:xfrm>
            <a:off x="5105400" y="1219201"/>
            <a:ext cx="4800600" cy="2887663"/>
            <a:chOff x="2256" y="768"/>
            <a:chExt cx="3024" cy="1819"/>
          </a:xfrm>
        </p:grpSpPr>
        <p:graphicFrame>
          <p:nvGraphicFramePr>
            <p:cNvPr id="8199" name="Object 7">
              <a:extLst>
                <a:ext uri="{FF2B5EF4-FFF2-40B4-BE49-F238E27FC236}">
                  <a16:creationId xmlns:a16="http://schemas.microsoft.com/office/drawing/2014/main" id="{19A81B4A-9198-BEF3-BF51-5ACD7A574A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6" y="1104"/>
            <a:ext cx="3024" cy="1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5" imgW="7601712" imgH="6708648" progId="Visio.Drawing.6">
                    <p:embed/>
                  </p:oleObj>
                </mc:Choice>
                <mc:Fallback>
                  <p:oleObj r:id="rId5" imgW="7601712" imgH="6708648" progId="Visio.Drawing.6">
                    <p:embed/>
                    <p:pic>
                      <p:nvPicPr>
                        <p:cNvPr id="8199" name="Object 7">
                          <a:extLst>
                            <a:ext uri="{FF2B5EF4-FFF2-40B4-BE49-F238E27FC236}">
                              <a16:creationId xmlns:a16="http://schemas.microsoft.com/office/drawing/2014/main" id="{19A81B4A-9198-BEF3-BF51-5ACD7A574A7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4114" t="58664" r="4439" b="17067"/>
                        <a:stretch>
                          <a:fillRect/>
                        </a:stretch>
                      </p:blipFill>
                      <p:spPr bwMode="auto">
                        <a:xfrm>
                          <a:off x="2256" y="1104"/>
                          <a:ext cx="3024" cy="1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0" name="Rectangle 8">
              <a:extLst>
                <a:ext uri="{FF2B5EF4-FFF2-40B4-BE49-F238E27FC236}">
                  <a16:creationId xmlns:a16="http://schemas.microsoft.com/office/drawing/2014/main" id="{E889DEEA-0299-6D47-466E-6BCA574094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768"/>
              <a:ext cx="2016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None/>
              </a:pPr>
              <a:r>
                <a:rPr lang="en-US" altLang="en-US" sz="2000">
                  <a:solidFill>
                    <a:srgbClr val="990000"/>
                  </a:solidFill>
                </a:rPr>
                <a:t>Implementation</a:t>
              </a:r>
            </a:p>
          </p:txBody>
        </p:sp>
      </p:grpSp>
      <p:sp>
        <p:nvSpPr>
          <p:cNvPr id="259082" name="Rectangle 10">
            <a:extLst>
              <a:ext uri="{FF2B5EF4-FFF2-40B4-BE49-F238E27FC236}">
                <a16:creationId xmlns:a16="http://schemas.microsoft.com/office/drawing/2014/main" id="{F6D48FCD-B7EE-7CBD-3B9B-0D2DEE118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648200"/>
            <a:ext cx="22860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60000"/>
              </a:spcBef>
              <a:buClr>
                <a:srgbClr val="006600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altLang="en-US" sz="1800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Load bit</a:t>
            </a:r>
          </a:p>
          <a:p>
            <a:pPr algn="just">
              <a:spcBef>
                <a:spcPct val="60000"/>
              </a:spcBef>
              <a:buClr>
                <a:srgbClr val="006600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altLang="en-US" sz="1800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Read logic</a:t>
            </a:r>
            <a:endParaRPr lang="en-US" altLang="en-US" sz="1800" i="1">
              <a:solidFill>
                <a:srgbClr val="000000"/>
              </a:solidFill>
              <a:latin typeface="Comic Sans MS" panose="030F0702030302020204" pitchFamily="66" charset="0"/>
              <a:cs typeface="Arial" panose="020B0604020202020204" pitchFamily="34" charset="0"/>
            </a:endParaRPr>
          </a:p>
          <a:p>
            <a:pPr algn="just">
              <a:spcBef>
                <a:spcPct val="60000"/>
              </a:spcBef>
              <a:buClr>
                <a:srgbClr val="006600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altLang="en-US" sz="1800">
                <a:solidFill>
                  <a:srgbClr val="000000"/>
                </a:solidFill>
                <a:latin typeface="Comic Sans MS" panose="030F0702030302020204" pitchFamily="66" charset="0"/>
                <a:cs typeface="Arial" panose="020B0604020202020204" pitchFamily="34" charset="0"/>
              </a:rPr>
              <a:t>Write logic</a:t>
            </a:r>
            <a:endParaRPr lang="en-US" altLang="en-US" sz="1800">
              <a:solidFill>
                <a:srgbClr val="000000"/>
              </a:solidFill>
              <a:latin typeface="Arial Unicode MS" pitchFamily="34" charset="-128"/>
              <a:ea typeface="Arial Unicode MS" pitchFamily="34" charset="-128"/>
            </a:endParaRPr>
          </a:p>
          <a:p>
            <a:pPr algn="just">
              <a:spcBef>
                <a:spcPct val="60000"/>
              </a:spcBef>
              <a:buClr>
                <a:srgbClr val="006600"/>
              </a:buClr>
              <a:buSzPct val="100000"/>
              <a:buFont typeface="Courier New" panose="02070309020205020404" pitchFamily="49" charset="0"/>
              <a:buChar char="o"/>
            </a:pPr>
            <a:endParaRPr lang="en-US" altLang="en-US" sz="1800">
              <a:latin typeface="Comic Sans MS" panose="030F0702030302020204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82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1C08F0B-8D26-663C-D991-47AFAAD9C0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bit register</a:t>
            </a:r>
          </a:p>
        </p:txBody>
      </p:sp>
      <p:graphicFrame>
        <p:nvGraphicFramePr>
          <p:cNvPr id="261123" name="Object 3">
            <a:extLst>
              <a:ext uri="{FF2B5EF4-FFF2-40B4-BE49-F238E27FC236}">
                <a16:creationId xmlns:a16="http://schemas.microsoft.com/office/drawing/2014/main" id="{F00C5117-DA94-A7C9-6B91-1AD68E522A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4376" y="1219201"/>
          <a:ext cx="3197225" cy="270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40213" imgH="6715743" progId="Visio.Drawing.6">
                  <p:embed/>
                </p:oleObj>
              </mc:Choice>
              <mc:Fallback>
                <p:oleObj name="VISIO" r:id="rId3" imgW="6040213" imgH="6715743" progId="Visio.Drawing.6">
                  <p:embed/>
                  <p:pic>
                    <p:nvPicPr>
                      <p:cNvPr id="261123" name="Object 3">
                        <a:extLst>
                          <a:ext uri="{FF2B5EF4-FFF2-40B4-BE49-F238E27FC236}">
                            <a16:creationId xmlns:a16="http://schemas.microsoft.com/office/drawing/2014/main" id="{F00C5117-DA94-A7C9-6B91-1AD68E522A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266" t="66151" r="57129" b="7626"/>
                      <a:stretch>
                        <a:fillRect/>
                      </a:stretch>
                    </p:blipFill>
                    <p:spPr bwMode="auto">
                      <a:xfrm>
                        <a:off x="1984376" y="1219201"/>
                        <a:ext cx="3197225" cy="270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4" name="Rectangle 4">
            <a:extLst>
              <a:ext uri="{FF2B5EF4-FFF2-40B4-BE49-F238E27FC236}">
                <a16:creationId xmlns:a16="http://schemas.microsoft.com/office/drawing/2014/main" id="{6093760B-3FE4-25A6-CA1D-C5E540EAE7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35413" y="4365625"/>
            <a:ext cx="5784850" cy="1866900"/>
          </a:xfrm>
          <a:noFill/>
        </p:spPr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en-US"/>
              <a:t>Register’s width: a trivial parameter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/>
              <a:t>Read logic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en-US"/>
              <a:t>Write logic</a:t>
            </a:r>
          </a:p>
        </p:txBody>
      </p:sp>
      <p:graphicFrame>
        <p:nvGraphicFramePr>
          <p:cNvPr id="261125" name="Object 5">
            <a:extLst>
              <a:ext uri="{FF2B5EF4-FFF2-40B4-BE49-F238E27FC236}">
                <a16:creationId xmlns:a16="http://schemas.microsoft.com/office/drawing/2014/main" id="{B616A113-CA93-2111-DDD9-0936AA76C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1" y="1219201"/>
          <a:ext cx="4187825" cy="270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040213" imgH="6715743" progId="Visio.Drawing.6">
                  <p:embed/>
                </p:oleObj>
              </mc:Choice>
              <mc:Fallback>
                <p:oleObj name="VISIO" r:id="rId5" imgW="6040213" imgH="6715743" progId="Visio.Drawing.6">
                  <p:embed/>
                  <p:pic>
                    <p:nvPicPr>
                      <p:cNvPr id="261125" name="Object 5">
                        <a:extLst>
                          <a:ext uri="{FF2B5EF4-FFF2-40B4-BE49-F238E27FC236}">
                            <a16:creationId xmlns:a16="http://schemas.microsoft.com/office/drawing/2014/main" id="{B616A113-CA93-2111-DDD9-0936AA76CE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866" t="66151" r="7426" b="7626"/>
                      <a:stretch>
                        <a:fillRect/>
                      </a:stretch>
                    </p:blipFill>
                    <p:spPr bwMode="auto">
                      <a:xfrm>
                        <a:off x="5867401" y="1219201"/>
                        <a:ext cx="4187825" cy="270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4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3E5C85FD-E6D0-F3E5-4953-3483DBF457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unter</a:t>
            </a:r>
          </a:p>
        </p:txBody>
      </p:sp>
      <p:sp>
        <p:nvSpPr>
          <p:cNvPr id="273411" name="Rectangle 3">
            <a:extLst>
              <a:ext uri="{FF2B5EF4-FFF2-40B4-BE49-F238E27FC236}">
                <a16:creationId xmlns:a16="http://schemas.microsoft.com/office/drawing/2014/main" id="{46F4FFEB-2111-C481-97CC-54F3FA2DC5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5181600"/>
            <a:ext cx="7162800" cy="1219200"/>
          </a:xfrm>
        </p:spPr>
        <p:txBody>
          <a:bodyPr/>
          <a:lstStyle/>
          <a:p>
            <a:r>
              <a:rPr lang="en-US" altLang="en-US" sz="1800"/>
              <a:t>Typical function: </a:t>
            </a:r>
            <a:r>
              <a:rPr lang="en-US" altLang="en-US" sz="1800" i="1"/>
              <a:t>program counter</a:t>
            </a:r>
          </a:p>
          <a:p>
            <a:r>
              <a:rPr lang="en-US" altLang="en-US" sz="1800"/>
              <a:t>Implementation: register chip + some combinational logic.</a:t>
            </a:r>
          </a:p>
        </p:txBody>
      </p:sp>
      <p:graphicFrame>
        <p:nvGraphicFramePr>
          <p:cNvPr id="273412" name="Object 4">
            <a:extLst>
              <a:ext uri="{FF2B5EF4-FFF2-40B4-BE49-F238E27FC236}">
                <a16:creationId xmlns:a16="http://schemas.microsoft.com/office/drawing/2014/main" id="{F4C57321-B940-6620-AD65-508209BA14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568757"/>
              </p:ext>
            </p:extLst>
          </p:nvPr>
        </p:nvGraphicFramePr>
        <p:xfrm>
          <a:off x="6864485" y="2444752"/>
          <a:ext cx="5181600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050280" imgH="6708648" progId="Visio.Drawing.6">
                  <p:embed/>
                </p:oleObj>
              </mc:Choice>
              <mc:Fallback>
                <p:oleObj r:id="rId3" imgW="6050280" imgH="6708648" progId="Visio.Drawing.6">
                  <p:embed/>
                  <p:pic>
                    <p:nvPicPr>
                      <p:cNvPr id="273412" name="Object 4">
                        <a:extLst>
                          <a:ext uri="{FF2B5EF4-FFF2-40B4-BE49-F238E27FC236}">
                            <a16:creationId xmlns:a16="http://schemas.microsoft.com/office/drawing/2014/main" id="{F4C57321-B940-6620-AD65-508209BA14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5212" t="65695" r="18924" b="19055"/>
                      <a:stretch>
                        <a:fillRect/>
                      </a:stretch>
                    </p:blipFill>
                    <p:spPr bwMode="auto">
                      <a:xfrm>
                        <a:off x="6864485" y="2444752"/>
                        <a:ext cx="5181600" cy="147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3" name="Rectangle 5" descr="Bouquet">
            <a:extLst>
              <a:ext uri="{FF2B5EF4-FFF2-40B4-BE49-F238E27FC236}">
                <a16:creationId xmlns:a16="http://schemas.microsoft.com/office/drawing/2014/main" id="{43ACCAEE-7C63-02E8-AA38-B6AF22ED0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005264"/>
            <a:ext cx="5791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If reset(t-1) then out(t)=0</a:t>
            </a:r>
            <a:b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else if load(t-1) then out(t)=in(t-1)</a:t>
            </a:r>
            <a:b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   else if inc(t-1) then out(t)=out(t-1)+1 </a:t>
            </a:r>
            <a:b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400" b="1">
                <a:latin typeface="Courier New" panose="02070309020205020404" pitchFamily="49" charset="0"/>
                <a:cs typeface="Courier New" panose="02070309020205020404" pitchFamily="49" charset="0"/>
              </a:rPr>
              <a:t>             else out(t)=out(t-1)</a:t>
            </a:r>
            <a:r>
              <a:rPr lang="en-US" altLang="en-US" sz="1400" b="1"/>
              <a:t> </a:t>
            </a:r>
            <a:endParaRPr lang="en-US" altLang="en-US" sz="1400" b="1">
              <a:latin typeface="Times New Roman" panose="02020603050405020304" pitchFamily="18" charset="0"/>
            </a:endParaRPr>
          </a:p>
        </p:txBody>
      </p:sp>
      <p:sp>
        <p:nvSpPr>
          <p:cNvPr id="273414" name="Rectangle 6">
            <a:extLst>
              <a:ext uri="{FF2B5EF4-FFF2-40B4-BE49-F238E27FC236}">
                <a16:creationId xmlns:a16="http://schemas.microsoft.com/office/drawing/2014/main" id="{022F0B77-1BDF-76E3-2D68-EA28D0CF3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111" y="1466851"/>
            <a:ext cx="7162800" cy="2455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45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1800" u="sng" dirty="0">
                <a:latin typeface="Comic Sans MS" panose="030F0702030302020204" pitchFamily="66" charset="0"/>
              </a:rPr>
              <a:t>Needed:</a:t>
            </a:r>
            <a:r>
              <a:rPr lang="en-US" altLang="en-US" sz="1800" dirty="0">
                <a:latin typeface="Comic Sans MS" panose="030F0702030302020204" pitchFamily="66" charset="0"/>
              </a:rPr>
              <a:t> a storage device that can:</a:t>
            </a:r>
          </a:p>
          <a:p>
            <a:pPr algn="l">
              <a:spcBef>
                <a:spcPct val="45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(a) set its state to some base value</a:t>
            </a:r>
          </a:p>
          <a:p>
            <a:pPr algn="l">
              <a:spcBef>
                <a:spcPct val="45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(b) increment the state in every clock cycle</a:t>
            </a:r>
          </a:p>
          <a:p>
            <a:pPr algn="l">
              <a:spcBef>
                <a:spcPct val="45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(c) maintain its state (stop incrementing) over clock cycles</a:t>
            </a:r>
          </a:p>
          <a:p>
            <a:pPr algn="l">
              <a:spcBef>
                <a:spcPct val="45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(d) reset its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 build="p" autoUpdateAnimBg="0"/>
      <p:bldP spid="273413" grpId="0" autoUpdateAnimBg="0"/>
      <p:bldP spid="273414" grpId="0" autoUpdateAnimBg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</TotalTime>
  <Words>144</Words>
  <Application>Microsoft Office PowerPoint</Application>
  <PresentationFormat>Widescreen</PresentationFormat>
  <Paragraphs>22</Paragraphs>
  <Slides>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3" baseType="lpstr">
      <vt:lpstr>Arial Unicode MS</vt:lpstr>
      <vt:lpstr>Arial</vt:lpstr>
      <vt:lpstr>Calibri</vt:lpstr>
      <vt:lpstr>Calibri Light</vt:lpstr>
      <vt:lpstr>Comic Sans MS</vt:lpstr>
      <vt:lpstr>Courier New</vt:lpstr>
      <vt:lpstr>Times New Roman</vt:lpstr>
      <vt:lpstr>Wingdings</vt:lpstr>
      <vt:lpstr>Office Theme</vt:lpstr>
      <vt:lpstr>Microsoft Visio Drawing</vt:lpstr>
      <vt:lpstr>Bit register</vt:lpstr>
      <vt:lpstr>Multi-bit register</vt:lpstr>
      <vt:lpstr>Counte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quential Logic</dc:title>
  <dc:creator>Fadi shahroury</dc:creator>
  <cp:lastModifiedBy>Fadi shahroury</cp:lastModifiedBy>
  <cp:revision>2</cp:revision>
  <dcterms:created xsi:type="dcterms:W3CDTF">2023-11-15T06:30:57Z</dcterms:created>
  <dcterms:modified xsi:type="dcterms:W3CDTF">2023-11-15T07:20:13Z</dcterms:modified>
</cp:coreProperties>
</file>